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X="-214" w:tblpY="-220"/>
        <w:tblOverlap w:val="never"/>
        <w:tblW w:w="106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910"/>
        <w:gridCol w:w="6746"/>
      </w:tblGrid>
      <w:tr w:rsidR="00423B33" w:rsidRPr="000623B5" w:rsidTr="003D2D43">
        <w:trPr>
          <w:cantSplit/>
          <w:trHeight w:val="337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Heading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3D2D43">
        <w:trPr>
          <w:trHeight w:val="287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Heading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9C4481">
              <w:rPr>
                <w:rFonts w:ascii="Times New Roman" w:hAnsi="Times New Roman" w:cs="Times New Roman"/>
                <w:b/>
                <w:sz w:val="20"/>
                <w:szCs w:val="20"/>
              </w:rPr>
              <w:t>Bilgi İşlem Daire Başkanlığı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C4481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Metin DİNÇOL</w:t>
            </w:r>
          </w:p>
        </w:tc>
      </w:tr>
      <w:tr w:rsidR="00423B33" w:rsidRPr="000623B5" w:rsidTr="003D2D43">
        <w:trPr>
          <w:trHeight w:val="239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9C4481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Veri Hazırlama ve Kontrol / </w:t>
            </w:r>
            <w:r w:rsidR="00423B33"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4200-3475</w:t>
            </w:r>
          </w:p>
        </w:tc>
      </w:tr>
      <w:tr w:rsidR="00423B33" w:rsidRPr="000623B5" w:rsidTr="003D2D43">
        <w:trPr>
          <w:trHeight w:val="70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A55504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Sol Ayraç 1" o:spid="_x0000_s1029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dj="237"/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A5550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rect id="Dikdörtgen 7" o:spid="_x0000_s1028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<v:textbox style="mso-next-textbox:#Dikdörtgen 7">
                    <w:txbxContent>
                      <w:p w:rsidR="000E05A3" w:rsidRDefault="009C4481" w:rsidP="000E05A3">
                        <w:pPr>
                          <w:jc w:val="center"/>
                        </w:pPr>
                        <w:r>
                          <w:t>X</w:t>
                        </w:r>
                      </w:p>
                    </w:txbxContent>
                  </v:textbox>
                </v:rect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A55504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pict>
                <v:shape id="Akış Çizelgesi: İşlem 6" o:spid="_x0000_s1027" type="#_x0000_t109" style="position:absolute;margin-left:252.95pt;margin-top:2.5pt;width:20.45pt;height:11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mso-width-relative:margin;mso-height-relative:margin;v-text-anchor:middle" fillcolor="white [3201]" strokecolor="black [3200]" strokeweight="2.5pt">
                  <v:shadow color="#868686"/>
                </v:shape>
              </w:pic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3D2D43">
        <w:trPr>
          <w:trHeight w:val="24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C4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r w:rsidR="009C4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17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 w:rsidR="009C4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10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9C4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18 : 30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  <w:r w:rsidR="009C4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40</w:t>
            </w:r>
          </w:p>
        </w:tc>
      </w:tr>
      <w:tr w:rsidR="00423B33" w:rsidRPr="000623B5" w:rsidTr="003D2D43">
        <w:trPr>
          <w:trHeight w:val="29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9C4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</w:t>
            </w:r>
            <w:r w:rsidR="009C4481"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3D2D43">
        <w:trPr>
          <w:trHeight w:val="330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3D2D43">
        <w:trPr>
          <w:trHeight w:val="33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D00995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30.10.2018 – 02.11.2018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D00995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05.11.2018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3D2D43">
        <w:trPr>
          <w:trHeight w:val="368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D0099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D00995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17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="00D00995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6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D00995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18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="00D0099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30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TOPLAM:  </w:t>
            </w:r>
            <w:r w:rsidR="00D0099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36</w:t>
            </w:r>
          </w:p>
        </w:tc>
      </w:tr>
      <w:tr w:rsidR="00423B33" w:rsidRPr="000623B5" w:rsidTr="003D2D43">
        <w:trPr>
          <w:trHeight w:val="481"/>
        </w:trPr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8254EC">
        <w:trPr>
          <w:cantSplit/>
          <w:trHeight w:val="4666"/>
        </w:trPr>
        <w:tc>
          <w:tcPr>
            <w:tcW w:w="106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54EC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</w:t>
            </w: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Yukarıda belirtilen tarihlerde izinli sayılmam hususunda gereğini saygılarımla arz ederim.</w:t>
            </w:r>
          </w:p>
          <w:p w:rsidR="008254EC" w:rsidRDefault="008254EC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</w:t>
            </w:r>
            <w:r w:rsidR="00C17769">
              <w:rPr>
                <w:rFonts w:ascii="Times New Roman" w:hAnsi="Times New Roman" w:cs="Times New Roman"/>
                <w:b/>
                <w:sz w:val="20"/>
                <w:szCs w:val="20"/>
              </w:rPr>
              <w:t>24.10.2018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İMZA:  </w:t>
            </w:r>
          </w:p>
          <w:p w:rsidR="00423B33" w:rsidRDefault="000E05A3" w:rsidP="000E05A3">
            <w:pPr>
              <w:tabs>
                <w:tab w:val="left" w:pos="2355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423B33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8254EC" w:rsidRPr="00134D1E" w:rsidRDefault="008254EC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23B33" w:rsidRPr="002D4B85" w:rsidRDefault="00423B33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F005F6">
      <w:headerReference w:type="default" r:id="rId8"/>
      <w:footerReference w:type="default" r:id="rId9"/>
      <w:pgSz w:w="11906" w:h="16838"/>
      <w:pgMar w:top="720" w:right="720" w:bottom="720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5504" w:rsidRDefault="00A55504" w:rsidP="00B653BB">
      <w:pPr>
        <w:spacing w:after="0" w:line="240" w:lineRule="auto"/>
      </w:pPr>
      <w:r>
        <w:separator/>
      </w:r>
    </w:p>
  </w:endnote>
  <w:endnote w:type="continuationSeparator" w:id="0">
    <w:p w:rsidR="00A55504" w:rsidRDefault="00A55504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1780" w:rsidRPr="002C12F0" w:rsidRDefault="003A1780" w:rsidP="003A1780">
    <w:pPr>
      <w:pStyle w:val="Footer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5504" w:rsidRDefault="00A55504" w:rsidP="00B653BB">
      <w:pPr>
        <w:spacing w:after="0" w:line="240" w:lineRule="auto"/>
      </w:pPr>
      <w:r>
        <w:separator/>
      </w:r>
    </w:p>
  </w:footnote>
  <w:footnote w:type="continuationSeparator" w:id="0">
    <w:p w:rsidR="00A55504" w:rsidRDefault="00A55504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46"/>
      <w:gridCol w:w="8886"/>
    </w:tblGrid>
    <w:tr w:rsidR="00F005F6" w:rsidRPr="006D7936" w:rsidTr="00F005F6">
      <w:trPr>
        <w:trHeight w:val="1408"/>
      </w:trPr>
      <w:tc>
        <w:tcPr>
          <w:tcW w:w="1746" w:type="dxa"/>
        </w:tcPr>
        <w:p w:rsidR="00F005F6" w:rsidRPr="006D7936" w:rsidRDefault="004A2496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>
                <v:imagedata r:id="rId1" o:title=""/>
              </v:shape>
              <o:OLEObject Type="Embed" ProgID="Visio.Drawing.15" ShapeID="_x0000_i1025" DrawAspect="Content" ObjectID="_1601897685" r:id="rId2"/>
            </w:object>
          </w:r>
        </w:p>
      </w:tc>
      <w:tc>
        <w:tcPr>
          <w:tcW w:w="8886" w:type="dxa"/>
          <w:vAlign w:val="center"/>
        </w:tcPr>
        <w:p w:rsidR="00F005F6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005F6" w:rsidRDefault="00482161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F005F6" w:rsidRPr="003A1780" w:rsidRDefault="00F005F6" w:rsidP="003939ED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3A1780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F005F6" w:rsidRPr="006D7936" w:rsidRDefault="003A1780" w:rsidP="006D7936">
          <w:pPr>
            <w:tabs>
              <w:tab w:val="center" w:pos="4536"/>
              <w:tab w:val="right" w:pos="9072"/>
            </w:tabs>
            <w:jc w:val="center"/>
            <w:rPr>
              <w:b/>
              <w:sz w:val="28"/>
              <w:szCs w:val="28"/>
            </w:rPr>
          </w:pPr>
          <w:r w:rsidRPr="00210832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  <w:p w:rsidR="00F005F6" w:rsidRDefault="00F005F6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</w:p>
        <w:p w:rsidR="00F005F6" w:rsidRPr="006D7936" w:rsidRDefault="00F005F6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653BB"/>
    <w:rsid w:val="000038FA"/>
    <w:rsid w:val="0001195A"/>
    <w:rsid w:val="0006193B"/>
    <w:rsid w:val="000623B5"/>
    <w:rsid w:val="000648DD"/>
    <w:rsid w:val="000823DF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538E1"/>
    <w:rsid w:val="0027018F"/>
    <w:rsid w:val="002808CB"/>
    <w:rsid w:val="002869D6"/>
    <w:rsid w:val="00293B55"/>
    <w:rsid w:val="00296717"/>
    <w:rsid w:val="002B4B6A"/>
    <w:rsid w:val="002C12F0"/>
    <w:rsid w:val="002D4B85"/>
    <w:rsid w:val="002D64E3"/>
    <w:rsid w:val="00340F24"/>
    <w:rsid w:val="00386440"/>
    <w:rsid w:val="003939ED"/>
    <w:rsid w:val="003A1780"/>
    <w:rsid w:val="003A71D9"/>
    <w:rsid w:val="003D2D43"/>
    <w:rsid w:val="00423B33"/>
    <w:rsid w:val="0047757F"/>
    <w:rsid w:val="00482161"/>
    <w:rsid w:val="004A2496"/>
    <w:rsid w:val="004C51E0"/>
    <w:rsid w:val="004E7B10"/>
    <w:rsid w:val="00506369"/>
    <w:rsid w:val="00522AB6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74D6"/>
    <w:rsid w:val="006D7936"/>
    <w:rsid w:val="006D7A80"/>
    <w:rsid w:val="006E79C1"/>
    <w:rsid w:val="007036F2"/>
    <w:rsid w:val="00704CF7"/>
    <w:rsid w:val="007163DE"/>
    <w:rsid w:val="007607F4"/>
    <w:rsid w:val="007D5242"/>
    <w:rsid w:val="007E2A43"/>
    <w:rsid w:val="007F2481"/>
    <w:rsid w:val="00816FE0"/>
    <w:rsid w:val="00823378"/>
    <w:rsid w:val="008254EC"/>
    <w:rsid w:val="00860685"/>
    <w:rsid w:val="00887C1E"/>
    <w:rsid w:val="008E1F31"/>
    <w:rsid w:val="008E3DAE"/>
    <w:rsid w:val="00921523"/>
    <w:rsid w:val="00933D32"/>
    <w:rsid w:val="00937FEA"/>
    <w:rsid w:val="00973781"/>
    <w:rsid w:val="009C4481"/>
    <w:rsid w:val="009D2EF1"/>
    <w:rsid w:val="009E06D1"/>
    <w:rsid w:val="009F61D4"/>
    <w:rsid w:val="00A04827"/>
    <w:rsid w:val="00A2557D"/>
    <w:rsid w:val="00A33437"/>
    <w:rsid w:val="00A55504"/>
    <w:rsid w:val="00A62544"/>
    <w:rsid w:val="00A82EF6"/>
    <w:rsid w:val="00AA32D3"/>
    <w:rsid w:val="00AB1947"/>
    <w:rsid w:val="00AF1EE3"/>
    <w:rsid w:val="00AF25F1"/>
    <w:rsid w:val="00AF559C"/>
    <w:rsid w:val="00AF6A07"/>
    <w:rsid w:val="00B12947"/>
    <w:rsid w:val="00B653BB"/>
    <w:rsid w:val="00BB1AD4"/>
    <w:rsid w:val="00BC3A85"/>
    <w:rsid w:val="00BC433E"/>
    <w:rsid w:val="00BE14A7"/>
    <w:rsid w:val="00C02BF5"/>
    <w:rsid w:val="00C06F1B"/>
    <w:rsid w:val="00C17769"/>
    <w:rsid w:val="00C33BE4"/>
    <w:rsid w:val="00C8764E"/>
    <w:rsid w:val="00CC6975"/>
    <w:rsid w:val="00CD3A78"/>
    <w:rsid w:val="00CE3DD8"/>
    <w:rsid w:val="00D00995"/>
    <w:rsid w:val="00D22D77"/>
    <w:rsid w:val="00D94881"/>
    <w:rsid w:val="00DC0453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EE418A"/>
    <w:rsid w:val="00F005F6"/>
    <w:rsid w:val="00F303AD"/>
    <w:rsid w:val="00F43943"/>
    <w:rsid w:val="00F7611F"/>
    <w:rsid w:val="00F82442"/>
    <w:rsid w:val="00FD1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4:docId w14:val="401768C0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Heading1">
    <w:name w:val="heading 1"/>
    <w:basedOn w:val="Normal"/>
    <w:next w:val="Normal"/>
    <w:link w:val="Heading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3BB"/>
  </w:style>
  <w:style w:type="paragraph" w:styleId="Footer">
    <w:name w:val="footer"/>
    <w:basedOn w:val="Normal"/>
    <w:link w:val="Footer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3BB"/>
  </w:style>
  <w:style w:type="table" w:styleId="TableGrid">
    <w:name w:val="Table Grid"/>
    <w:basedOn w:val="TableNormal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TableNormal"/>
    <w:next w:val="TableGrid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C06B40-F8E2-42B3-B0ED-0BE1ED42F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238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metin mtnmtn</cp:lastModifiedBy>
  <cp:revision>21</cp:revision>
  <cp:lastPrinted>2013-06-24T06:57:00Z</cp:lastPrinted>
  <dcterms:created xsi:type="dcterms:W3CDTF">2014-12-04T13:30:00Z</dcterms:created>
  <dcterms:modified xsi:type="dcterms:W3CDTF">2018-10-24T11:48:00Z</dcterms:modified>
</cp:coreProperties>
</file>